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5"/>
  </p:notesMasterIdLst>
  <p:sldIdLst>
    <p:sldId id="260" r:id="rId2"/>
    <p:sldId id="259" r:id="rId3"/>
    <p:sldId id="276" r:id="rId4"/>
    <p:sldId id="277" r:id="rId5"/>
    <p:sldId id="263" r:id="rId6"/>
    <p:sldId id="266" r:id="rId7"/>
    <p:sldId id="278" r:id="rId8"/>
    <p:sldId id="268" r:id="rId9"/>
    <p:sldId id="269" r:id="rId10"/>
    <p:sldId id="267" r:id="rId11"/>
    <p:sldId id="274" r:id="rId12"/>
    <p:sldId id="270" r:id="rId13"/>
    <p:sldId id="264" r:id="rId14"/>
  </p:sldIdLst>
  <p:sldSz cx="9144000" cy="5143500" type="screen16x9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1" d="100"/>
          <a:sy n="91" d="100"/>
        </p:scale>
        <p:origin x="786" y="8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2E871E4-3074-4F95-8002-BD0F58978A2E}" type="doc">
      <dgm:prSet loTypeId="urn:microsoft.com/office/officeart/2008/layout/VerticalCurvedList" loCatId="list" qsTypeId="urn:microsoft.com/office/officeart/2005/8/quickstyle/3d3" qsCatId="3D" csTypeId="urn:microsoft.com/office/officeart/2005/8/colors/accent1_1" csCatId="accent1" phldr="1"/>
      <dgm:spPr/>
      <dgm:t>
        <a:bodyPr/>
        <a:lstStyle/>
        <a:p>
          <a:endParaRPr lang="ru-RU"/>
        </a:p>
      </dgm:t>
    </dgm:pt>
    <dgm:pt modelId="{D3F2C7B3-D8EF-4B1B-B864-5753C19D57B8}">
      <dgm:prSet phldrT="[Текст]" custT="1"/>
      <dgm:spPr/>
      <dgm:t>
        <a:bodyPr/>
        <a:lstStyle/>
        <a:p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  <a:r>
            <a:rPr lang="kk-KZ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30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QPSK</a:t>
          </a:r>
          <a:r>
            <a:rPr lang="kk-KZ" sz="130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спектрі</a:t>
          </a:r>
          <a:endParaRPr lang="ru-RU" sz="13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BE407A7-6530-4B93-ADF5-DD60961E0C4B}" type="parTrans" cxnId="{ED9BFE33-320D-4D2F-9E71-D7E0BF4BF6A6}">
      <dgm:prSet/>
      <dgm:spPr/>
      <dgm:t>
        <a:bodyPr/>
        <a:lstStyle/>
        <a:p>
          <a:endParaRPr lang="ru-RU"/>
        </a:p>
      </dgm:t>
    </dgm:pt>
    <dgm:pt modelId="{0BF8EC1C-A312-4E39-B2A9-4E5A52FEC28B}" type="sibTrans" cxnId="{ED9BFE33-320D-4D2F-9E71-D7E0BF4BF6A6}">
      <dgm:prSet/>
      <dgm:spPr/>
      <dgm:t>
        <a:bodyPr/>
        <a:lstStyle/>
        <a:p>
          <a:endParaRPr lang="ru-RU"/>
        </a:p>
      </dgm:t>
    </dgm:pt>
    <dgm:pt modelId="{B24978BC-5605-47B4-B302-60E77DA30605}">
      <dgm:prSet custT="1"/>
      <dgm:spPr/>
      <dgm:t>
        <a:bodyPr/>
        <a:lstStyle/>
        <a:p>
          <a:r>
            <a:rPr lang="en-US" sz="1300" b="0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kk-KZ" sz="1300" b="0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300" b="0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rPr>
            <a:t>4 </a:t>
          </a:r>
          <a:r>
            <a:rPr lang="kk-KZ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К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вадратуралық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фазалық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манипуляцияның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түрлері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ED568FF-CC4E-414F-AEC8-4C228D5F4E6D}" type="parTrans" cxnId="{2066C6B6-11A0-46AE-B415-CD58A0098B4A}">
      <dgm:prSet/>
      <dgm:spPr/>
      <dgm:t>
        <a:bodyPr/>
        <a:lstStyle/>
        <a:p>
          <a:endParaRPr lang="ru-RU"/>
        </a:p>
      </dgm:t>
    </dgm:pt>
    <dgm:pt modelId="{5A26DD11-82A7-457E-9AA7-938ACFABB93D}" type="sibTrans" cxnId="{2066C6B6-11A0-46AE-B415-CD58A0098B4A}">
      <dgm:prSet/>
      <dgm:spPr/>
      <dgm:t>
        <a:bodyPr/>
        <a:lstStyle/>
        <a:p>
          <a:endParaRPr lang="ru-RU"/>
        </a:p>
      </dgm:t>
    </dgm:pt>
    <dgm:pt modelId="{4BB49584-339F-4E90-B811-4F55C1F8815F}">
      <dgm:prSet custT="1"/>
      <dgm:spPr/>
      <dgm:t>
        <a:bodyPr/>
        <a:lstStyle/>
        <a:p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2</a:t>
          </a:r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Дифференциалды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BPSK (QPSK)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99E287B-E507-47EE-A62E-97FA4E5941E4}" type="parTrans" cxnId="{3BB35D38-1A62-4049-B23E-69D71D80791B}">
      <dgm:prSet/>
      <dgm:spPr/>
      <dgm:t>
        <a:bodyPr/>
        <a:lstStyle/>
        <a:p>
          <a:endParaRPr lang="ru-RU"/>
        </a:p>
      </dgm:t>
    </dgm:pt>
    <dgm:pt modelId="{6C17FA29-528A-4C6A-AEBE-4CEEC74639AC}" type="sibTrans" cxnId="{3BB35D38-1A62-4049-B23E-69D71D80791B}">
      <dgm:prSet/>
      <dgm:spPr/>
      <dgm:t>
        <a:bodyPr/>
        <a:lstStyle/>
        <a:p>
          <a:endParaRPr lang="ru-RU"/>
        </a:p>
      </dgm:t>
    </dgm:pt>
    <dgm:pt modelId="{9400F3F7-D0CB-445E-8101-5156DCD38C78}">
      <dgm:prSet custT="1"/>
      <dgm:spPr/>
      <dgm:t>
        <a:bodyPr/>
        <a:lstStyle/>
        <a:p>
          <a:r>
            <a:rPr lang="en-US" sz="125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ru-RU" sz="125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25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1 </a:t>
          </a:r>
          <a:r>
            <a:rPr lang="ru-RU" sz="130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QPSK </a:t>
          </a:r>
          <a:r>
            <a:rPr lang="ru-RU" sz="1300" i="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векторлық</a:t>
          </a:r>
          <a:r>
            <a:rPr lang="ru-RU" sz="1300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i="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диаграммасы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DE9A92B-A298-4FE2-9714-BA5BEBDEA912}" type="parTrans" cxnId="{B985E08B-25F6-474A-B87D-014E73D33D85}">
      <dgm:prSet/>
      <dgm:spPr/>
      <dgm:t>
        <a:bodyPr/>
        <a:lstStyle/>
        <a:p>
          <a:endParaRPr lang="ru-RU"/>
        </a:p>
      </dgm:t>
    </dgm:pt>
    <dgm:pt modelId="{DE31A52B-EBB5-405C-9CE5-A0E7E680A9E2}" type="sibTrans" cxnId="{B985E08B-25F6-474A-B87D-014E73D33D85}">
      <dgm:prSet/>
      <dgm:spPr/>
      <dgm:t>
        <a:bodyPr/>
        <a:lstStyle/>
        <a:p>
          <a:endParaRPr lang="ru-RU"/>
        </a:p>
      </dgm:t>
    </dgm:pt>
    <dgm:pt modelId="{AC9580FE-106D-4C13-8C7D-96F1FF063F51}">
      <dgm:prSet custT="1"/>
      <dgm:spPr/>
      <dgm:t>
        <a:bodyPr/>
        <a:lstStyle/>
        <a:p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 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QPSK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квадратуралық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фазалық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манипуляция</a:t>
          </a:r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2A69533-5643-43A0-9B99-96E53DB8BE37}" type="parTrans" cxnId="{A2E5443D-5195-4928-B985-E142937C4B86}">
      <dgm:prSet/>
      <dgm:spPr/>
      <dgm:t>
        <a:bodyPr/>
        <a:lstStyle/>
        <a:p>
          <a:endParaRPr lang="ru-RU"/>
        </a:p>
      </dgm:t>
    </dgm:pt>
    <dgm:pt modelId="{E8987AB7-0E1E-4EF4-A9C4-9CD7FA320725}" type="sibTrans" cxnId="{A2E5443D-5195-4928-B985-E142937C4B86}">
      <dgm:prSet/>
      <dgm:spPr/>
      <dgm:t>
        <a:bodyPr/>
        <a:lstStyle/>
        <a:p>
          <a:endParaRPr lang="ru-RU"/>
        </a:p>
      </dgm:t>
    </dgm:pt>
    <dgm:pt modelId="{04972803-8A71-4A31-982C-459E36EF3AD0}">
      <dgm:prSet custT="1"/>
      <dgm:spPr/>
      <dgm:t>
        <a:bodyPr/>
        <a:lstStyle/>
        <a:p>
          <a:r>
            <a:rPr lang="en-US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kk-KZ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1 </a:t>
          </a:r>
          <a:r>
            <a:rPr lang="kk-KZ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Е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кілік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фазалық</a:t>
          </a:r>
          <a:r>
            <a:rPr lang="ru-RU" sz="13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манипуляция (BPSK</a:t>
          </a:r>
          <a:r>
            <a:rPr lang="ru-RU" sz="1300" dirty="0" smtClean="0"/>
            <a:t>)</a:t>
          </a:r>
          <a:endParaRPr lang="ru-RU" sz="13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32E74A4-876C-46CD-A2D1-F2375CB1C7AF}" type="parTrans" cxnId="{9D19D5FE-225C-40EA-93AE-58A471502900}">
      <dgm:prSet/>
      <dgm:spPr/>
      <dgm:t>
        <a:bodyPr/>
        <a:lstStyle/>
        <a:p>
          <a:endParaRPr lang="ru-RU"/>
        </a:p>
      </dgm:t>
    </dgm:pt>
    <dgm:pt modelId="{5D243505-CD25-44D9-AE6D-6E6F82C2E68E}" type="sibTrans" cxnId="{9D19D5FE-225C-40EA-93AE-58A471502900}">
      <dgm:prSet/>
      <dgm:spPr/>
      <dgm:t>
        <a:bodyPr/>
        <a:lstStyle/>
        <a:p>
          <a:endParaRPr lang="ru-RU"/>
        </a:p>
      </dgm:t>
    </dgm:pt>
    <dgm:pt modelId="{10C37432-0AAD-4490-A494-5ABCCEB59506}" type="pres">
      <dgm:prSet presAssocID="{32E871E4-3074-4F95-8002-BD0F58978A2E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F807EDB5-A9EE-46ED-A276-6B32BBE1726E}" type="pres">
      <dgm:prSet presAssocID="{32E871E4-3074-4F95-8002-BD0F58978A2E}" presName="Name1" presStyleCnt="0"/>
      <dgm:spPr/>
    </dgm:pt>
    <dgm:pt modelId="{27E4D45C-E14E-47E4-B23D-208117D9D6C8}" type="pres">
      <dgm:prSet presAssocID="{32E871E4-3074-4F95-8002-BD0F58978A2E}" presName="cycle" presStyleCnt="0"/>
      <dgm:spPr/>
    </dgm:pt>
    <dgm:pt modelId="{8E578012-433F-4745-9A72-5B42A70EDD8B}" type="pres">
      <dgm:prSet presAssocID="{32E871E4-3074-4F95-8002-BD0F58978A2E}" presName="srcNode" presStyleLbl="node1" presStyleIdx="0" presStyleCnt="6"/>
      <dgm:spPr/>
    </dgm:pt>
    <dgm:pt modelId="{7F6E4215-72CA-4C32-97AA-1F8A7E1D3D15}" type="pres">
      <dgm:prSet presAssocID="{32E871E4-3074-4F95-8002-BD0F58978A2E}" presName="conn" presStyleLbl="parChTrans1D2" presStyleIdx="0" presStyleCnt="1"/>
      <dgm:spPr/>
      <dgm:t>
        <a:bodyPr/>
        <a:lstStyle/>
        <a:p>
          <a:endParaRPr lang="ru-RU"/>
        </a:p>
      </dgm:t>
    </dgm:pt>
    <dgm:pt modelId="{9C1F1B49-298F-49D3-A18C-F50EB71C19E0}" type="pres">
      <dgm:prSet presAssocID="{32E871E4-3074-4F95-8002-BD0F58978A2E}" presName="extraNode" presStyleLbl="node1" presStyleIdx="0" presStyleCnt="6"/>
      <dgm:spPr/>
    </dgm:pt>
    <dgm:pt modelId="{2E1AB7ED-CA2D-4098-A56C-C0184E48C329}" type="pres">
      <dgm:prSet presAssocID="{32E871E4-3074-4F95-8002-BD0F58978A2E}" presName="dstNode" presStyleLbl="node1" presStyleIdx="0" presStyleCnt="6"/>
      <dgm:spPr/>
    </dgm:pt>
    <dgm:pt modelId="{3275C3E9-DE6B-42E8-BD4D-8D7CCD0679F2}" type="pres">
      <dgm:prSet presAssocID="{04972803-8A71-4A31-982C-459E36EF3AD0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BE8ED0-E023-40B6-A785-B3EACE42D2E5}" type="pres">
      <dgm:prSet presAssocID="{04972803-8A71-4A31-982C-459E36EF3AD0}" presName="accent_1" presStyleCnt="0"/>
      <dgm:spPr/>
    </dgm:pt>
    <dgm:pt modelId="{47720F80-8CD6-4239-B5C1-2B1F986F6566}" type="pres">
      <dgm:prSet presAssocID="{04972803-8A71-4A31-982C-459E36EF3AD0}" presName="accentRepeatNode" presStyleLbl="solidFgAcc1" presStyleIdx="0" presStyleCnt="6"/>
      <dgm:spPr/>
    </dgm:pt>
    <dgm:pt modelId="{2EFEF61A-BA11-4C17-B9B1-3FDF37CB1B23}" type="pres">
      <dgm:prSet presAssocID="{4BB49584-339F-4E90-B811-4F55C1F8815F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F7DAC12-E1AA-4ACC-B31C-4A5721A1F8A2}" type="pres">
      <dgm:prSet presAssocID="{4BB49584-339F-4E90-B811-4F55C1F8815F}" presName="accent_2" presStyleCnt="0"/>
      <dgm:spPr/>
    </dgm:pt>
    <dgm:pt modelId="{147A04AB-5E25-4812-BEA3-1FEE7FE6D333}" type="pres">
      <dgm:prSet presAssocID="{4BB49584-339F-4E90-B811-4F55C1F8815F}" presName="accentRepeatNode" presStyleLbl="solidFgAcc1" presStyleIdx="1" presStyleCnt="6"/>
      <dgm:spPr/>
    </dgm:pt>
    <dgm:pt modelId="{16F58EA5-8807-466E-873C-DC6BAD307BA0}" type="pres">
      <dgm:prSet presAssocID="{AC9580FE-106D-4C13-8C7D-96F1FF063F51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86B2325-3582-4639-8578-F83D03C40CEB}" type="pres">
      <dgm:prSet presAssocID="{AC9580FE-106D-4C13-8C7D-96F1FF063F51}" presName="accent_3" presStyleCnt="0"/>
      <dgm:spPr/>
    </dgm:pt>
    <dgm:pt modelId="{51638C2B-69EA-40C6-967D-9495998A0005}" type="pres">
      <dgm:prSet presAssocID="{AC9580FE-106D-4C13-8C7D-96F1FF063F51}" presName="accentRepeatNode" presStyleLbl="solidFgAcc1" presStyleIdx="2" presStyleCnt="6"/>
      <dgm:spPr/>
    </dgm:pt>
    <dgm:pt modelId="{97415F41-17F4-4CAA-AC4B-5EC3D207E168}" type="pres">
      <dgm:prSet presAssocID="{9400F3F7-D0CB-445E-8101-5156DCD38C78}" presName="text_4" presStyleLbl="node1" presStyleIdx="3" presStyleCnt="6" custScaleX="10060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9C7C8C1-D8C6-4B23-86CC-689AF2722E6A}" type="pres">
      <dgm:prSet presAssocID="{9400F3F7-D0CB-445E-8101-5156DCD38C78}" presName="accent_4" presStyleCnt="0"/>
      <dgm:spPr/>
    </dgm:pt>
    <dgm:pt modelId="{17728BE0-C965-4259-8066-2D8FA29C76A6}" type="pres">
      <dgm:prSet presAssocID="{9400F3F7-D0CB-445E-8101-5156DCD38C78}" presName="accentRepeatNode" presStyleLbl="solidFgAcc1" presStyleIdx="3" presStyleCnt="6"/>
      <dgm:spPr/>
    </dgm:pt>
    <dgm:pt modelId="{EA221AC6-151F-49F1-9F37-A860F60A16D7}" type="pres">
      <dgm:prSet presAssocID="{D3F2C7B3-D8EF-4B1B-B864-5753C19D57B8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7A24BC2-FFA8-4BDA-8265-A305D3E8F523}" type="pres">
      <dgm:prSet presAssocID="{D3F2C7B3-D8EF-4B1B-B864-5753C19D57B8}" presName="accent_5" presStyleCnt="0"/>
      <dgm:spPr/>
    </dgm:pt>
    <dgm:pt modelId="{1011899D-3FE5-41E2-A939-53EB901186B6}" type="pres">
      <dgm:prSet presAssocID="{D3F2C7B3-D8EF-4B1B-B864-5753C19D57B8}" presName="accentRepeatNode" presStyleLbl="solidFgAcc1" presStyleIdx="4" presStyleCnt="6"/>
      <dgm:spPr/>
    </dgm:pt>
    <dgm:pt modelId="{68939A20-4088-452B-8F61-6BB6CD397E3F}" type="pres">
      <dgm:prSet presAssocID="{B24978BC-5605-47B4-B302-60E77DA30605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6685998-1E2B-430C-95FF-9A80BDD10731}" type="pres">
      <dgm:prSet presAssocID="{B24978BC-5605-47B4-B302-60E77DA30605}" presName="accent_6" presStyleCnt="0"/>
      <dgm:spPr/>
    </dgm:pt>
    <dgm:pt modelId="{6EF3827F-1C5C-4764-9188-8462A3CF3A18}" type="pres">
      <dgm:prSet presAssocID="{B24978BC-5605-47B4-B302-60E77DA30605}" presName="accentRepeatNode" presStyleLbl="solidFgAcc1" presStyleIdx="5" presStyleCnt="6"/>
      <dgm:spPr/>
    </dgm:pt>
  </dgm:ptLst>
  <dgm:cxnLst>
    <dgm:cxn modelId="{ED9BFE33-320D-4D2F-9E71-D7E0BF4BF6A6}" srcId="{32E871E4-3074-4F95-8002-BD0F58978A2E}" destId="{D3F2C7B3-D8EF-4B1B-B864-5753C19D57B8}" srcOrd="4" destOrd="0" parTransId="{9BE407A7-6530-4B93-ADF5-DD60961E0C4B}" sibTransId="{0BF8EC1C-A312-4E39-B2A9-4E5A52FEC28B}"/>
    <dgm:cxn modelId="{DB5CCB88-76E4-49BA-8846-606E33EE12FF}" type="presOf" srcId="{AC9580FE-106D-4C13-8C7D-96F1FF063F51}" destId="{16F58EA5-8807-466E-873C-DC6BAD307BA0}" srcOrd="0" destOrd="0" presId="urn:microsoft.com/office/officeart/2008/layout/VerticalCurvedList"/>
    <dgm:cxn modelId="{743B233B-A494-461C-A41A-700F76B09BCA}" type="presOf" srcId="{9400F3F7-D0CB-445E-8101-5156DCD38C78}" destId="{97415F41-17F4-4CAA-AC4B-5EC3D207E168}" srcOrd="0" destOrd="0" presId="urn:microsoft.com/office/officeart/2008/layout/VerticalCurvedList"/>
    <dgm:cxn modelId="{E0DC49F1-CE97-4DFC-AFDD-0C83D1E1D7AA}" type="presOf" srcId="{04972803-8A71-4A31-982C-459E36EF3AD0}" destId="{3275C3E9-DE6B-42E8-BD4D-8D7CCD0679F2}" srcOrd="0" destOrd="0" presId="urn:microsoft.com/office/officeart/2008/layout/VerticalCurvedList"/>
    <dgm:cxn modelId="{F1D4316E-5C8B-46EC-9033-CA88D34EB9C2}" type="presOf" srcId="{32E871E4-3074-4F95-8002-BD0F58978A2E}" destId="{10C37432-0AAD-4490-A494-5ABCCEB59506}" srcOrd="0" destOrd="0" presId="urn:microsoft.com/office/officeart/2008/layout/VerticalCurvedList"/>
    <dgm:cxn modelId="{2066C6B6-11A0-46AE-B415-CD58A0098B4A}" srcId="{32E871E4-3074-4F95-8002-BD0F58978A2E}" destId="{B24978BC-5605-47B4-B302-60E77DA30605}" srcOrd="5" destOrd="0" parTransId="{3ED568FF-CC4E-414F-AEC8-4C228D5F4E6D}" sibTransId="{5A26DD11-82A7-457E-9AA7-938ACFABB93D}"/>
    <dgm:cxn modelId="{BB86D236-57FB-466A-91A9-CF665210B139}" type="presOf" srcId="{D3F2C7B3-D8EF-4B1B-B864-5753C19D57B8}" destId="{EA221AC6-151F-49F1-9F37-A860F60A16D7}" srcOrd="0" destOrd="0" presId="urn:microsoft.com/office/officeart/2008/layout/VerticalCurvedList"/>
    <dgm:cxn modelId="{63090E28-C21D-456A-8769-7AE00D865F38}" type="presOf" srcId="{4BB49584-339F-4E90-B811-4F55C1F8815F}" destId="{2EFEF61A-BA11-4C17-B9B1-3FDF37CB1B23}" srcOrd="0" destOrd="0" presId="urn:microsoft.com/office/officeart/2008/layout/VerticalCurvedList"/>
    <dgm:cxn modelId="{3BB35D38-1A62-4049-B23E-69D71D80791B}" srcId="{32E871E4-3074-4F95-8002-BD0F58978A2E}" destId="{4BB49584-339F-4E90-B811-4F55C1F8815F}" srcOrd="1" destOrd="0" parTransId="{499E287B-E507-47EE-A62E-97FA4E5941E4}" sibTransId="{6C17FA29-528A-4C6A-AEBE-4CEEC74639AC}"/>
    <dgm:cxn modelId="{B985E08B-25F6-474A-B87D-014E73D33D85}" srcId="{32E871E4-3074-4F95-8002-BD0F58978A2E}" destId="{9400F3F7-D0CB-445E-8101-5156DCD38C78}" srcOrd="3" destOrd="0" parTransId="{9DE9A92B-A298-4FE2-9714-BA5BEBDEA912}" sibTransId="{DE31A52B-EBB5-405C-9CE5-A0E7E680A9E2}"/>
    <dgm:cxn modelId="{334E5D52-7443-44AB-A21B-14081D1DA3E3}" type="presOf" srcId="{B24978BC-5605-47B4-B302-60E77DA30605}" destId="{68939A20-4088-452B-8F61-6BB6CD397E3F}" srcOrd="0" destOrd="0" presId="urn:microsoft.com/office/officeart/2008/layout/VerticalCurvedList"/>
    <dgm:cxn modelId="{A2E5443D-5195-4928-B985-E142937C4B86}" srcId="{32E871E4-3074-4F95-8002-BD0F58978A2E}" destId="{AC9580FE-106D-4C13-8C7D-96F1FF063F51}" srcOrd="2" destOrd="0" parTransId="{02A69533-5643-43A0-9B99-96E53DB8BE37}" sibTransId="{E8987AB7-0E1E-4EF4-A9C4-9CD7FA320725}"/>
    <dgm:cxn modelId="{9D19D5FE-225C-40EA-93AE-58A471502900}" srcId="{32E871E4-3074-4F95-8002-BD0F58978A2E}" destId="{04972803-8A71-4A31-982C-459E36EF3AD0}" srcOrd="0" destOrd="0" parTransId="{432E74A4-876C-46CD-A2D1-F2375CB1C7AF}" sibTransId="{5D243505-CD25-44D9-AE6D-6E6F82C2E68E}"/>
    <dgm:cxn modelId="{735981CC-36EE-4ECA-9352-1D471D2B188F}" type="presOf" srcId="{5D243505-CD25-44D9-AE6D-6E6F82C2E68E}" destId="{7F6E4215-72CA-4C32-97AA-1F8A7E1D3D15}" srcOrd="0" destOrd="0" presId="urn:microsoft.com/office/officeart/2008/layout/VerticalCurvedList"/>
    <dgm:cxn modelId="{9ECCC0B8-BBB1-48A1-ADD7-3103303A67B5}" type="presParOf" srcId="{10C37432-0AAD-4490-A494-5ABCCEB59506}" destId="{F807EDB5-A9EE-46ED-A276-6B32BBE1726E}" srcOrd="0" destOrd="0" presId="urn:microsoft.com/office/officeart/2008/layout/VerticalCurvedList"/>
    <dgm:cxn modelId="{CC2C3538-C3B9-486A-A914-A8827A1EF179}" type="presParOf" srcId="{F807EDB5-A9EE-46ED-A276-6B32BBE1726E}" destId="{27E4D45C-E14E-47E4-B23D-208117D9D6C8}" srcOrd="0" destOrd="0" presId="urn:microsoft.com/office/officeart/2008/layout/VerticalCurvedList"/>
    <dgm:cxn modelId="{951FAB8F-E3EF-4A23-8E7D-A3672137BFDB}" type="presParOf" srcId="{27E4D45C-E14E-47E4-B23D-208117D9D6C8}" destId="{8E578012-433F-4745-9A72-5B42A70EDD8B}" srcOrd="0" destOrd="0" presId="urn:microsoft.com/office/officeart/2008/layout/VerticalCurvedList"/>
    <dgm:cxn modelId="{048BE54C-76C0-4888-9BFF-98268B91C580}" type="presParOf" srcId="{27E4D45C-E14E-47E4-B23D-208117D9D6C8}" destId="{7F6E4215-72CA-4C32-97AA-1F8A7E1D3D15}" srcOrd="1" destOrd="0" presId="urn:microsoft.com/office/officeart/2008/layout/VerticalCurvedList"/>
    <dgm:cxn modelId="{AA63C849-D666-4EB1-B4AE-E1AF601F394F}" type="presParOf" srcId="{27E4D45C-E14E-47E4-B23D-208117D9D6C8}" destId="{9C1F1B49-298F-49D3-A18C-F50EB71C19E0}" srcOrd="2" destOrd="0" presId="urn:microsoft.com/office/officeart/2008/layout/VerticalCurvedList"/>
    <dgm:cxn modelId="{38977E53-3EBF-4BA7-BCEF-9196C0FB7E85}" type="presParOf" srcId="{27E4D45C-E14E-47E4-B23D-208117D9D6C8}" destId="{2E1AB7ED-CA2D-4098-A56C-C0184E48C329}" srcOrd="3" destOrd="0" presId="urn:microsoft.com/office/officeart/2008/layout/VerticalCurvedList"/>
    <dgm:cxn modelId="{70977455-96A7-421E-88D4-A2D8AC548937}" type="presParOf" srcId="{F807EDB5-A9EE-46ED-A276-6B32BBE1726E}" destId="{3275C3E9-DE6B-42E8-BD4D-8D7CCD0679F2}" srcOrd="1" destOrd="0" presId="urn:microsoft.com/office/officeart/2008/layout/VerticalCurvedList"/>
    <dgm:cxn modelId="{F0C138B1-8160-4667-ADC6-827B320D9AE7}" type="presParOf" srcId="{F807EDB5-A9EE-46ED-A276-6B32BBE1726E}" destId="{9ABE8ED0-E023-40B6-A785-B3EACE42D2E5}" srcOrd="2" destOrd="0" presId="urn:microsoft.com/office/officeart/2008/layout/VerticalCurvedList"/>
    <dgm:cxn modelId="{2A7D7FB1-CC32-44ED-B718-0BEF2928F8D0}" type="presParOf" srcId="{9ABE8ED0-E023-40B6-A785-B3EACE42D2E5}" destId="{47720F80-8CD6-4239-B5C1-2B1F986F6566}" srcOrd="0" destOrd="0" presId="urn:microsoft.com/office/officeart/2008/layout/VerticalCurvedList"/>
    <dgm:cxn modelId="{5423B2E1-3044-48BA-9F32-01EFB4D7B89D}" type="presParOf" srcId="{F807EDB5-A9EE-46ED-A276-6B32BBE1726E}" destId="{2EFEF61A-BA11-4C17-B9B1-3FDF37CB1B23}" srcOrd="3" destOrd="0" presId="urn:microsoft.com/office/officeart/2008/layout/VerticalCurvedList"/>
    <dgm:cxn modelId="{E58D98F7-1D99-4677-A70F-479F760646BC}" type="presParOf" srcId="{F807EDB5-A9EE-46ED-A276-6B32BBE1726E}" destId="{CF7DAC12-E1AA-4ACC-B31C-4A5721A1F8A2}" srcOrd="4" destOrd="0" presId="urn:microsoft.com/office/officeart/2008/layout/VerticalCurvedList"/>
    <dgm:cxn modelId="{3C9DB95B-13AA-4E8E-B03E-3A8E0AB3AE19}" type="presParOf" srcId="{CF7DAC12-E1AA-4ACC-B31C-4A5721A1F8A2}" destId="{147A04AB-5E25-4812-BEA3-1FEE7FE6D333}" srcOrd="0" destOrd="0" presId="urn:microsoft.com/office/officeart/2008/layout/VerticalCurvedList"/>
    <dgm:cxn modelId="{ED54967D-EDF0-47CB-ABB0-BFA7BFD081B7}" type="presParOf" srcId="{F807EDB5-A9EE-46ED-A276-6B32BBE1726E}" destId="{16F58EA5-8807-466E-873C-DC6BAD307BA0}" srcOrd="5" destOrd="0" presId="urn:microsoft.com/office/officeart/2008/layout/VerticalCurvedList"/>
    <dgm:cxn modelId="{9C5E5B35-F202-4943-ABDC-56F65787D4F5}" type="presParOf" srcId="{F807EDB5-A9EE-46ED-A276-6B32BBE1726E}" destId="{586B2325-3582-4639-8578-F83D03C40CEB}" srcOrd="6" destOrd="0" presId="urn:microsoft.com/office/officeart/2008/layout/VerticalCurvedList"/>
    <dgm:cxn modelId="{552F9E15-257A-4151-9EF9-E367EB956495}" type="presParOf" srcId="{586B2325-3582-4639-8578-F83D03C40CEB}" destId="{51638C2B-69EA-40C6-967D-9495998A0005}" srcOrd="0" destOrd="0" presId="urn:microsoft.com/office/officeart/2008/layout/VerticalCurvedList"/>
    <dgm:cxn modelId="{EB0BEC10-DB12-4A71-B17D-2B2E9F6A4FCF}" type="presParOf" srcId="{F807EDB5-A9EE-46ED-A276-6B32BBE1726E}" destId="{97415F41-17F4-4CAA-AC4B-5EC3D207E168}" srcOrd="7" destOrd="0" presId="urn:microsoft.com/office/officeart/2008/layout/VerticalCurvedList"/>
    <dgm:cxn modelId="{4EEC36D5-70DF-43F1-B2E0-10C085DCD683}" type="presParOf" srcId="{F807EDB5-A9EE-46ED-A276-6B32BBE1726E}" destId="{89C7C8C1-D8C6-4B23-86CC-689AF2722E6A}" srcOrd="8" destOrd="0" presId="urn:microsoft.com/office/officeart/2008/layout/VerticalCurvedList"/>
    <dgm:cxn modelId="{4BBC192B-DA3C-4070-8593-E4B777481B16}" type="presParOf" srcId="{89C7C8C1-D8C6-4B23-86CC-689AF2722E6A}" destId="{17728BE0-C965-4259-8066-2D8FA29C76A6}" srcOrd="0" destOrd="0" presId="urn:microsoft.com/office/officeart/2008/layout/VerticalCurvedList"/>
    <dgm:cxn modelId="{DB32FCF2-3129-4CB7-91A1-DAF209C8C893}" type="presParOf" srcId="{F807EDB5-A9EE-46ED-A276-6B32BBE1726E}" destId="{EA221AC6-151F-49F1-9F37-A860F60A16D7}" srcOrd="9" destOrd="0" presId="urn:microsoft.com/office/officeart/2008/layout/VerticalCurvedList"/>
    <dgm:cxn modelId="{8CA21ACF-A638-43F7-9ECE-50483B205A8A}" type="presParOf" srcId="{F807EDB5-A9EE-46ED-A276-6B32BBE1726E}" destId="{27A24BC2-FFA8-4BDA-8265-A305D3E8F523}" srcOrd="10" destOrd="0" presId="urn:microsoft.com/office/officeart/2008/layout/VerticalCurvedList"/>
    <dgm:cxn modelId="{97DA359E-6AE0-4F8B-8195-F34E84FCF3C2}" type="presParOf" srcId="{27A24BC2-FFA8-4BDA-8265-A305D3E8F523}" destId="{1011899D-3FE5-41E2-A939-53EB901186B6}" srcOrd="0" destOrd="0" presId="urn:microsoft.com/office/officeart/2008/layout/VerticalCurvedList"/>
    <dgm:cxn modelId="{DF9E3C39-D145-4DB0-BCF8-0ACFAC48D68B}" type="presParOf" srcId="{F807EDB5-A9EE-46ED-A276-6B32BBE1726E}" destId="{68939A20-4088-452B-8F61-6BB6CD397E3F}" srcOrd="11" destOrd="0" presId="urn:microsoft.com/office/officeart/2008/layout/VerticalCurvedList"/>
    <dgm:cxn modelId="{A0FFCEE4-5091-4149-9BDA-CADECBBCA99F}" type="presParOf" srcId="{F807EDB5-A9EE-46ED-A276-6B32BBE1726E}" destId="{76685998-1E2B-430C-95FF-9A80BDD10731}" srcOrd="12" destOrd="0" presId="urn:microsoft.com/office/officeart/2008/layout/VerticalCurvedList"/>
    <dgm:cxn modelId="{92729D39-2969-45CA-9E04-818427055141}" type="presParOf" srcId="{76685998-1E2B-430C-95FF-9A80BDD10731}" destId="{6EF3827F-1C5C-4764-9188-8462A3CF3A1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6E4215-72CA-4C32-97AA-1F8A7E1D3D15}">
      <dsp:nvSpPr>
        <dsp:cNvPr id="0" name=""/>
        <dsp:cNvSpPr/>
      </dsp:nvSpPr>
      <dsp:spPr>
        <a:xfrm>
          <a:off x="-4042675" y="-619766"/>
          <a:ext cx="4811433" cy="4811433"/>
        </a:xfrm>
        <a:prstGeom prst="blockArc">
          <a:avLst>
            <a:gd name="adj1" fmla="val 18900000"/>
            <a:gd name="adj2" fmla="val 2700000"/>
            <a:gd name="adj3" fmla="val 449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75C3E9-DE6B-42E8-BD4D-8D7CCD0679F2}">
      <dsp:nvSpPr>
        <dsp:cNvPr id="0" name=""/>
        <dsp:cNvSpPr/>
      </dsp:nvSpPr>
      <dsp:spPr>
        <a:xfrm>
          <a:off x="284323" y="188096"/>
          <a:ext cx="3806573" cy="37604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8489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kk-KZ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1 </a:t>
          </a:r>
          <a:r>
            <a:rPr lang="kk-KZ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Е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кілік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фазалық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манипуляция (BPSK</a:t>
          </a:r>
          <a:r>
            <a:rPr lang="ru-RU" sz="1300" kern="1200" dirty="0" smtClean="0"/>
            <a:t>)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84323" y="188096"/>
        <a:ext cx="3806573" cy="376049"/>
      </dsp:txXfrm>
    </dsp:sp>
    <dsp:sp modelId="{47720F80-8CD6-4239-B5C1-2B1F986F6566}">
      <dsp:nvSpPr>
        <dsp:cNvPr id="0" name=""/>
        <dsp:cNvSpPr/>
      </dsp:nvSpPr>
      <dsp:spPr>
        <a:xfrm>
          <a:off x="49292" y="141090"/>
          <a:ext cx="470062" cy="47006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EFEF61A-BA11-4C17-B9B1-3FDF37CB1B23}">
      <dsp:nvSpPr>
        <dsp:cNvPr id="0" name=""/>
        <dsp:cNvSpPr/>
      </dsp:nvSpPr>
      <dsp:spPr>
        <a:xfrm>
          <a:off x="593649" y="752099"/>
          <a:ext cx="3497247" cy="37604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8489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2</a:t>
          </a: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Дифференциалды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BPSK (QPSK)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93649" y="752099"/>
        <a:ext cx="3497247" cy="376049"/>
      </dsp:txXfrm>
    </dsp:sp>
    <dsp:sp modelId="{147A04AB-5E25-4812-BEA3-1FEE7FE6D333}">
      <dsp:nvSpPr>
        <dsp:cNvPr id="0" name=""/>
        <dsp:cNvSpPr/>
      </dsp:nvSpPr>
      <dsp:spPr>
        <a:xfrm>
          <a:off x="358618" y="705093"/>
          <a:ext cx="470062" cy="47006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F58EA5-8807-466E-873C-DC6BAD307BA0}">
      <dsp:nvSpPr>
        <dsp:cNvPr id="0" name=""/>
        <dsp:cNvSpPr/>
      </dsp:nvSpPr>
      <dsp:spPr>
        <a:xfrm>
          <a:off x="735097" y="1316102"/>
          <a:ext cx="3355800" cy="37604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8489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 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QPSK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квадратуралық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фазалық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манипуляция</a:t>
          </a: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735097" y="1316102"/>
        <a:ext cx="3355800" cy="376049"/>
      </dsp:txXfrm>
    </dsp:sp>
    <dsp:sp modelId="{51638C2B-69EA-40C6-967D-9495998A0005}">
      <dsp:nvSpPr>
        <dsp:cNvPr id="0" name=""/>
        <dsp:cNvSpPr/>
      </dsp:nvSpPr>
      <dsp:spPr>
        <a:xfrm>
          <a:off x="500066" y="1269096"/>
          <a:ext cx="470062" cy="47006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415F41-17F4-4CAA-AC4B-5EC3D207E168}">
      <dsp:nvSpPr>
        <dsp:cNvPr id="0" name=""/>
        <dsp:cNvSpPr/>
      </dsp:nvSpPr>
      <dsp:spPr>
        <a:xfrm>
          <a:off x="724912" y="1879748"/>
          <a:ext cx="3376169" cy="37604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8489" tIns="33020" rIns="33020" bIns="33020" numCol="1" spcCol="1270" anchor="ctr" anchorCtr="0">
          <a:noAutofit/>
        </a:bodyPr>
        <a:lstStyle/>
        <a:p>
          <a:pPr lvl="0" algn="l" defTabSz="5556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5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ru-RU" sz="125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25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.1 </a:t>
          </a:r>
          <a:r>
            <a:rPr lang="ru-RU" sz="1300" i="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QPSK </a:t>
          </a:r>
          <a:r>
            <a:rPr lang="ru-RU" sz="1300" i="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векторлық</a:t>
          </a:r>
          <a:r>
            <a:rPr lang="ru-RU" sz="1300" i="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i="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диаграммасы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724912" y="1879748"/>
        <a:ext cx="3376169" cy="376049"/>
      </dsp:txXfrm>
    </dsp:sp>
    <dsp:sp modelId="{17728BE0-C965-4259-8066-2D8FA29C76A6}">
      <dsp:nvSpPr>
        <dsp:cNvPr id="0" name=""/>
        <dsp:cNvSpPr/>
      </dsp:nvSpPr>
      <dsp:spPr>
        <a:xfrm>
          <a:off x="500066" y="1832741"/>
          <a:ext cx="470062" cy="47006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221AC6-151F-49F1-9F37-A860F60A16D7}">
      <dsp:nvSpPr>
        <dsp:cNvPr id="0" name=""/>
        <dsp:cNvSpPr/>
      </dsp:nvSpPr>
      <dsp:spPr>
        <a:xfrm>
          <a:off x="593649" y="2443751"/>
          <a:ext cx="3497247" cy="37604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8489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  <a:r>
            <a:rPr lang="kk-KZ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300" i="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QPSK</a:t>
          </a:r>
          <a:r>
            <a:rPr lang="kk-KZ" sz="1300" i="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спектрі</a:t>
          </a:r>
          <a:endParaRPr lang="ru-RU" sz="1300" b="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93649" y="2443751"/>
        <a:ext cx="3497247" cy="376049"/>
      </dsp:txXfrm>
    </dsp:sp>
    <dsp:sp modelId="{1011899D-3FE5-41E2-A939-53EB901186B6}">
      <dsp:nvSpPr>
        <dsp:cNvPr id="0" name=""/>
        <dsp:cNvSpPr/>
      </dsp:nvSpPr>
      <dsp:spPr>
        <a:xfrm>
          <a:off x="358618" y="2396744"/>
          <a:ext cx="470062" cy="47006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8939A20-4088-452B-8F61-6BB6CD397E3F}">
      <dsp:nvSpPr>
        <dsp:cNvPr id="0" name=""/>
        <dsp:cNvSpPr/>
      </dsp:nvSpPr>
      <dsp:spPr>
        <a:xfrm>
          <a:off x="284323" y="3007754"/>
          <a:ext cx="3806573" cy="37604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98489" tIns="33020" rIns="33020" bIns="3302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0" kern="1200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  <a:r>
            <a:rPr lang="kk-KZ" sz="1300" b="0" kern="1200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en-US" sz="1300" b="0" kern="1200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rPr>
            <a:t>4 </a:t>
          </a:r>
          <a:r>
            <a:rPr lang="kk-KZ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К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вадратуралық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фазалық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манипуляцияның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1300" kern="1200" dirty="0" err="1" smtClean="0">
              <a:latin typeface="Times New Roman" panose="02020603050405020304" pitchFamily="18" charset="0"/>
              <a:cs typeface="Times New Roman" panose="02020603050405020304" pitchFamily="18" charset="0"/>
            </a:rPr>
            <a:t>түрлері</a:t>
          </a:r>
          <a:r>
            <a:rPr lang="ru-RU" sz="13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 </a:t>
          </a:r>
          <a:endParaRPr lang="ru-RU" sz="13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84323" y="3007754"/>
        <a:ext cx="3806573" cy="376049"/>
      </dsp:txXfrm>
    </dsp:sp>
    <dsp:sp modelId="{6EF3827F-1C5C-4764-9188-8462A3CF3A18}">
      <dsp:nvSpPr>
        <dsp:cNvPr id="0" name=""/>
        <dsp:cNvSpPr/>
      </dsp:nvSpPr>
      <dsp:spPr>
        <a:xfrm>
          <a:off x="49292" y="2960747"/>
          <a:ext cx="470062" cy="47006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emf"/><Relationship Id="rId7" Type="http://schemas.openxmlformats.org/officeDocument/2006/relationships/image" Target="../media/image10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emf"/><Relationship Id="rId9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7" Type="http://schemas.openxmlformats.org/officeDocument/2006/relationships/image" Target="../media/image13.emf"/><Relationship Id="rId2" Type="http://schemas.openxmlformats.org/officeDocument/2006/relationships/image" Target="../media/image8.wmf"/><Relationship Id="rId1" Type="http://schemas.openxmlformats.org/officeDocument/2006/relationships/image" Target="../media/image4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0.wmf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image" Target="../media/image42.wmf"/><Relationship Id="rId3" Type="http://schemas.openxmlformats.org/officeDocument/2006/relationships/image" Target="../media/image32.wmf"/><Relationship Id="rId7" Type="http://schemas.openxmlformats.org/officeDocument/2006/relationships/image" Target="../media/image36.wmf"/><Relationship Id="rId12" Type="http://schemas.openxmlformats.org/officeDocument/2006/relationships/image" Target="../media/image41.wmf"/><Relationship Id="rId17" Type="http://schemas.openxmlformats.org/officeDocument/2006/relationships/image" Target="../media/image46.wmf"/><Relationship Id="rId2" Type="http://schemas.openxmlformats.org/officeDocument/2006/relationships/image" Target="../media/image31.wmf"/><Relationship Id="rId16" Type="http://schemas.openxmlformats.org/officeDocument/2006/relationships/image" Target="../media/image45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11" Type="http://schemas.openxmlformats.org/officeDocument/2006/relationships/image" Target="../media/image40.wmf"/><Relationship Id="rId5" Type="http://schemas.openxmlformats.org/officeDocument/2006/relationships/image" Target="../media/image34.wmf"/><Relationship Id="rId15" Type="http://schemas.openxmlformats.org/officeDocument/2006/relationships/image" Target="../media/image44.wmf"/><Relationship Id="rId10" Type="http://schemas.openxmlformats.org/officeDocument/2006/relationships/image" Target="../media/image39.wmf"/><Relationship Id="rId4" Type="http://schemas.openxmlformats.org/officeDocument/2006/relationships/image" Target="../media/image33.wmf"/><Relationship Id="rId9" Type="http://schemas.openxmlformats.org/officeDocument/2006/relationships/image" Target="../media/image38.wmf"/><Relationship Id="rId14" Type="http://schemas.openxmlformats.org/officeDocument/2006/relationships/image" Target="../media/image4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85FF87-632E-40DE-BFDD-366C81E5E2C7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780597-036D-48BA-8495-C1E883D4A3EF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154782"/>
            <a:ext cx="2057400" cy="329088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54782"/>
            <a:ext cx="6019800" cy="329088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9.10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4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5" Type="http://schemas.openxmlformats.org/officeDocument/2006/relationships/image" Target="../media/image47.png"/><Relationship Id="rId10" Type="http://schemas.openxmlformats.org/officeDocument/2006/relationships/image" Target="../media/image44.wmf"/><Relationship Id="rId4" Type="http://schemas.openxmlformats.org/officeDocument/2006/relationships/image" Target="../media/image41.wmf"/><Relationship Id="rId9" Type="http://schemas.openxmlformats.org/officeDocument/2006/relationships/oleObject" Target="../embeddings/oleObject36.bin"/><Relationship Id="rId14" Type="http://schemas.openxmlformats.org/officeDocument/2006/relationships/image" Target="../media/image46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9.png"/><Relationship Id="rId4" Type="http://schemas.openxmlformats.org/officeDocument/2006/relationships/image" Target="../media/image48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3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9.bin"/><Relationship Id="rId3" Type="http://schemas.openxmlformats.org/officeDocument/2006/relationships/oleObject" Target="../embeddings/oleObject1.bin"/><Relationship Id="rId21" Type="http://schemas.openxmlformats.org/officeDocument/2006/relationships/image" Target="../media/image12.wmf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9.wmf"/><Relationship Id="rId10" Type="http://schemas.openxmlformats.org/officeDocument/2006/relationships/image" Target="../media/image7.emf"/><Relationship Id="rId19" Type="http://schemas.openxmlformats.org/officeDocument/2006/relationships/image" Target="../media/image11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1.wmf"/><Relationship Id="rId17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0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17.e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19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0.wmf"/><Relationship Id="rId9" Type="http://schemas.openxmlformats.org/officeDocument/2006/relationships/image" Target="../media/image2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8.bin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8.jpeg"/><Relationship Id="rId4" Type="http://schemas.openxmlformats.org/officeDocument/2006/relationships/image" Target="../media/image25.wmf"/><Relationship Id="rId9" Type="http://schemas.openxmlformats.org/officeDocument/2006/relationships/image" Target="../media/image27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ятиугольник 10"/>
          <p:cNvSpPr/>
          <p:nvPr/>
        </p:nvSpPr>
        <p:spPr>
          <a:xfrm>
            <a:off x="0" y="142858"/>
            <a:ext cx="8429652" cy="428628"/>
          </a:xfrm>
          <a:prstGeom prst="homePlate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Нашивка 11"/>
          <p:cNvSpPr/>
          <p:nvPr/>
        </p:nvSpPr>
        <p:spPr>
          <a:xfrm>
            <a:off x="8501090" y="142858"/>
            <a:ext cx="642910" cy="428628"/>
          </a:xfrm>
          <a:prstGeom prst="chevr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4" name="Пятиугольник 13"/>
          <p:cNvSpPr/>
          <p:nvPr/>
        </p:nvSpPr>
        <p:spPr>
          <a:xfrm rot="5400000">
            <a:off x="359256" y="710072"/>
            <a:ext cx="4000510" cy="4071966"/>
          </a:xfrm>
          <a:prstGeom prst="homePlate">
            <a:avLst>
              <a:gd name="adj" fmla="val 18471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256159" y="991346"/>
            <a:ext cx="4211960" cy="1669688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ЛЕКЦИЯ </a:t>
            </a:r>
            <a:r>
              <a:rPr lang="kk-KZ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№5</a:t>
            </a:r>
            <a:endParaRPr lang="kk-KZ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СПР-ДАҒЫ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 ӘДІСТЕРІ. ФАЗАЛЫҚ МАНИПУЛЯЦИЯ. BPSK, BPSK, QPSK</a:t>
            </a:r>
            <a:endParaRPr lang="ru-RU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643042" y="214296"/>
            <a:ext cx="6579284" cy="300082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.И.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әтбаев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тындағы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азақ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ұлттық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икалық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ерттеу</a:t>
            </a:r>
            <a:r>
              <a:rPr lang="ru-RU" sz="1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5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ниверситеті</a:t>
            </a:r>
            <a:endParaRPr lang="ru-RU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20" t="31571" r="32689" b="33953"/>
          <a:stretch/>
        </p:blipFill>
        <p:spPr>
          <a:xfrm>
            <a:off x="323528" y="35710"/>
            <a:ext cx="1381095" cy="642924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2643174" y="300037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200" dirty="0" err="1" smtClean="0">
                <a:latin typeface="Times New Roman" pitchFamily="18" charset="0"/>
                <a:cs typeface="Times New Roman" pitchFamily="18" charset="0"/>
              </a:rPr>
              <a:t>Смайлов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 Н.К.</a:t>
            </a:r>
          </a:p>
          <a:p>
            <a:r>
              <a:rPr lang="ru-RU" sz="1200" dirty="0" err="1" smtClean="0">
                <a:latin typeface="Times New Roman" pitchFamily="18" charset="0"/>
                <a:cs typeface="Times New Roman" pitchFamily="18" charset="0"/>
              </a:rPr>
              <a:t>PhD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 доктор</a:t>
            </a:r>
          </a:p>
          <a:p>
            <a:r>
              <a:rPr lang="ru-RU" sz="1200" dirty="0" err="1" smtClean="0">
                <a:latin typeface="Times New Roman" pitchFamily="18" charset="0"/>
                <a:cs typeface="Times New Roman" pitchFamily="18" charset="0"/>
              </a:rPr>
              <a:t>Ассоц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. профессор</a:t>
            </a:r>
          </a:p>
        </p:txBody>
      </p:sp>
      <p:pic>
        <p:nvPicPr>
          <p:cNvPr id="10242" name="Picture 2" descr="https://phonoteka.org/uploads/posts/2021-07/1625782048_2-phonoteka-org-p-sovremennie-tekhnologii-art-krasivo-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168" y="745800"/>
            <a:ext cx="4229458" cy="3122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-448872" y="234848"/>
            <a:ext cx="9144000" cy="348172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marL="0" lvl="2" algn="ctr">
              <a:lnSpc>
                <a:spcPct val="125000"/>
              </a:lnSpc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ыптастыру</a:t>
            </a: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42844" y="1001977"/>
            <a:ext cx="8858312" cy="2000548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indent="449263" algn="just" fontAlgn="base">
              <a:spcBef>
                <a:spcPct val="0"/>
              </a:spcBef>
              <a:spcAft>
                <a:spcPct val="0"/>
              </a:spcAft>
              <a:tabLst>
                <a:tab pos="539750" algn="l"/>
              </a:tabLst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QPSK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оқжұлдызын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не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PSK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ын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іні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сын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рісіндег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ит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ұбын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т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ард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дері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иы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ме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у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с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сы бит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ұбын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зақтығ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егінде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ұрақт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ар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ұрайд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</a:p>
          <a:p>
            <a:pPr indent="449263" algn="just" fontAlgn="base">
              <a:spcBef>
                <a:spcPct val="0"/>
              </a:spcBef>
              <a:spcAft>
                <a:spcPct val="0"/>
              </a:spcAft>
              <a:tabLst>
                <a:tab pos="539750" algn="l"/>
              </a:tabLst>
            </a:pPr>
            <a:r>
              <a:rPr lang="ru-R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ұндағы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белі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с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н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дерд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йд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9263" algn="just" fontAlgn="base">
              <a:spcBef>
                <a:spcPct val="0"/>
              </a:spcBef>
              <a:spcAft>
                <a:spcPct val="0"/>
              </a:spcAft>
              <a:tabLst>
                <a:tab pos="539750" algn="l"/>
              </a:tabLst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абсцисса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інен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.8-суреттегі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д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рышын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әйкес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еді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kk-KZ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49263" algn="just" fontAlgn="base">
              <a:spcBef>
                <a:spcPct val="0"/>
              </a:spcBef>
              <a:spcAft>
                <a:spcPct val="0"/>
              </a:spcAft>
              <a:tabLst>
                <a:tab pos="539750" algn="l"/>
              </a:tabLst>
            </a:pP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ылайш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Q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ыптасты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.1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стег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әйке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зег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ырылады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704097"/>
              </p:ext>
            </p:extLst>
          </p:nvPr>
        </p:nvGraphicFramePr>
        <p:xfrm>
          <a:off x="6228184" y="1944420"/>
          <a:ext cx="10858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" r:id="rId3" imgW="1079032" imgH="215806" progId="Equation.DSMT4">
                  <p:embed/>
                </p:oleObj>
              </mc:Choice>
              <mc:Fallback>
                <p:oleObj r:id="rId3" imgW="1079032" imgH="215806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1944420"/>
                        <a:ext cx="1085850" cy="20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0223271"/>
              </p:ext>
            </p:extLst>
          </p:nvPr>
        </p:nvGraphicFramePr>
        <p:xfrm>
          <a:off x="7407993" y="1944420"/>
          <a:ext cx="110490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1" r:id="rId5" imgW="1104421" imgH="215806" progId="Equation.DSMT4">
                  <p:embed/>
                </p:oleObj>
              </mc:Choice>
              <mc:Fallback>
                <p:oleObj r:id="rId5" imgW="1104421" imgH="215806" progId="Equation.DSMT4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7993" y="1944420"/>
                        <a:ext cx="1104900" cy="20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172809"/>
              </p:ext>
            </p:extLst>
          </p:nvPr>
        </p:nvGraphicFramePr>
        <p:xfrm>
          <a:off x="7803875" y="2146555"/>
          <a:ext cx="4572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r:id="rId7" imgW="457002" imgH="317362" progId="Equation.DSMT4">
                  <p:embed/>
                </p:oleObj>
              </mc:Choice>
              <mc:Fallback>
                <p:oleObj r:id="rId7" imgW="457002" imgH="317362" progId="Equation.DSMT4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3875" y="2146555"/>
                        <a:ext cx="45720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0"/>
          <p:cNvSpPr>
            <a:spLocks noChangeArrowheads="1"/>
          </p:cNvSpPr>
          <p:nvPr/>
        </p:nvSpPr>
        <p:spPr bwMode="auto">
          <a:xfrm>
            <a:off x="8426839" y="216207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2406579"/>
              </p:ext>
            </p:extLst>
          </p:nvPr>
        </p:nvGraphicFramePr>
        <p:xfrm>
          <a:off x="8329366" y="2140065"/>
          <a:ext cx="3429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r:id="rId9" imgW="342603" imgH="317225" progId="Equation.DSMT4">
                  <p:embed/>
                </p:oleObj>
              </mc:Choice>
              <mc:Fallback>
                <p:oleObj r:id="rId9" imgW="342603" imgH="317225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9366" y="2140065"/>
                        <a:ext cx="34290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32"/>
          <p:cNvSpPr>
            <a:spLocks noChangeArrowheads="1"/>
          </p:cNvSpPr>
          <p:nvPr/>
        </p:nvSpPr>
        <p:spPr bwMode="auto">
          <a:xfrm>
            <a:off x="323528" y="24283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652572"/>
              </p:ext>
            </p:extLst>
          </p:nvPr>
        </p:nvGraphicFramePr>
        <p:xfrm>
          <a:off x="323528" y="2428384"/>
          <a:ext cx="2667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4" r:id="rId11" imgW="266353" imgH="317087" progId="Equation.DSMT4">
                  <p:embed/>
                </p:oleObj>
              </mc:Choice>
              <mc:Fallback>
                <p:oleObj r:id="rId11" imgW="266353" imgH="317087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428384"/>
                        <a:ext cx="266700" cy="323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34"/>
          <p:cNvSpPr>
            <a:spLocks noChangeArrowheads="1"/>
          </p:cNvSpPr>
          <p:nvPr/>
        </p:nvSpPr>
        <p:spPr bwMode="auto">
          <a:xfrm>
            <a:off x="656856" y="24499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387839"/>
              </p:ext>
            </p:extLst>
          </p:nvPr>
        </p:nvGraphicFramePr>
        <p:xfrm>
          <a:off x="656856" y="2428383"/>
          <a:ext cx="3810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r:id="rId13" imgW="380670" imgH="317225" progId="Equation.DSMT4">
                  <p:embed/>
                </p:oleObj>
              </mc:Choice>
              <mc:Fallback>
                <p:oleObj r:id="rId13" imgW="380670" imgH="317225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856" y="2428383"/>
                        <a:ext cx="38100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302179" y="3685515"/>
            <a:ext cx="387657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400"/>
              </a:spcBef>
              <a:spcAft>
                <a:spcPts val="600"/>
              </a:spcAft>
            </a:pP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.1</a:t>
            </a:r>
            <a:r>
              <a:rPr lang="kk-KZ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кесте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QPSK </a:t>
            </a:r>
            <a:r>
              <a:rPr lang="ru-RU" sz="16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сигналын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қалыптастыру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pic>
        <p:nvPicPr>
          <p:cNvPr id="38" name="Рисунок 37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0932" y="3180598"/>
            <a:ext cx="4339464" cy="1674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145" name="Rectangle 1"/>
          <p:cNvSpPr>
            <a:spLocks noChangeArrowheads="1"/>
          </p:cNvSpPr>
          <p:nvPr/>
        </p:nvSpPr>
        <p:spPr bwMode="auto">
          <a:xfrm>
            <a:off x="259341" y="1118563"/>
            <a:ext cx="3997108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45085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ік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рыш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мпульсте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а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уа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ығызды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рнекп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450850"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450850"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450850"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450850" algn="just" fontAlgn="base">
              <a:spcBef>
                <a:spcPct val="0"/>
              </a:spcBef>
              <a:spcAft>
                <a:spcPct val="0"/>
              </a:spcAft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45085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с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імділі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сы-н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с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600" dirty="0">
                <a:latin typeface="Arial" pitchFamily="34" charset="0"/>
                <a:cs typeface="Arial" pitchFamily="34" charset="0"/>
              </a:rPr>
              <a:t>.</a:t>
            </a:r>
            <a:endParaRPr kumimoji="0" lang="ru-RU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55576" y="271431"/>
            <a:ext cx="7056784" cy="412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algn="ctr">
              <a:lnSpc>
                <a:spcPct val="125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QPSK</a:t>
            </a:r>
            <a:r>
              <a:rPr lang="kk-KZ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k-KZ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і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380417"/>
              </p:ext>
            </p:extLst>
          </p:nvPr>
        </p:nvGraphicFramePr>
        <p:xfrm>
          <a:off x="924395" y="2269671"/>
          <a:ext cx="26670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3" imgW="2667000" imgH="609600" progId="Equation.DSMT4">
                  <p:embed/>
                </p:oleObj>
              </mc:Choice>
              <mc:Fallback>
                <p:oleObj r:id="rId3" imgW="2667000" imgH="609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395" y="2269671"/>
                        <a:ext cx="26670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Рисунок 10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3478" y="944814"/>
            <a:ext cx="3408794" cy="303732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/>
          <p:cNvSpPr/>
          <p:nvPr/>
        </p:nvSpPr>
        <p:spPr>
          <a:xfrm>
            <a:off x="4572000" y="4015691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.10 </a:t>
            </a:r>
            <a:r>
              <a:rPr lang="kk-KZ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урет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 QPSK </a:t>
            </a:r>
            <a:r>
              <a:rPr lang="ru-RU" sz="16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сигналын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қалыптастыру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мысалы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39552" y="302209"/>
            <a:ext cx="6858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kk-KZ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нипуляция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ле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827876"/>
            <a:ext cx="8712968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QPSK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отбасын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іш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үрлер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-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DQPSK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дифференциал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модуляцияс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ғылш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Differential Quadrature Phase Shift Keying)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oqpsk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уысымыме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модуляция (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ғылш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Offset QPSK). DQPSK, DBPSK-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ұқсас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алпын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елтірілге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асымалдауш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фазасын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үсініксіздігін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айланыст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олданыла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ұл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ағдайд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еселік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шоқжұлдызд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йналу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). 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DBPSK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ияқт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лдыңғ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аңб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интервалындағ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мәнг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атыст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фазан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алыстырмал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өзгеру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одт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-лады (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мысал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, "1"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ерілгенд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фаза </a:t>
            </a:r>
            <a:r>
              <a:rPr lang="el-GR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π-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г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өзгеред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"0"берілгенде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өзгеріссіз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ала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). </a:t>
            </a:r>
            <a:r>
              <a:rPr lang="en-US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Oqpsk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модуляцияс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ызықт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емес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үшейту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үйелерінд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QPSK-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г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арағанд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иімдірек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QPSK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игналд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шоқжұлдызына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айқауғ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(5.8-сурет),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имволд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үйде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екіншісін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уысқа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езд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фазан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90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º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немес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180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º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өзгеру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мүмкі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Осылайш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фазан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мак-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имал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өзгеру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180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º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ұрай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ікбұрышт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импульстар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бар 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QPSK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игналын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уақытш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формас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ұрақт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онвертк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и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лайд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пектрд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шектегенне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ейі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импульстард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пішін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ікбұрышт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емес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ogi-bayata</a:t>
            </a:r>
            <a:r>
              <a:rPr lang="en-US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ұрақт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олмай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Паразиттік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мплитудал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мо-дуляция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пайд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имволд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мәнне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екіншісін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уысқа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езд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фазан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өзгеру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неғұрлым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өп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олс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оғұрлым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мплитудал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екіріс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паразиттік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мплитудал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модуля-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ция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ереңдіг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рта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Паразиттік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АМ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электр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уаты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үшейту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энергия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иімділігі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өмен-дету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үші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ызықт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алаптард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оғарылауын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әкелед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214296"/>
            <a:ext cx="9144000" cy="417871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kk-KZ" sz="20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зарларыңызға рақмет!</a:t>
            </a:r>
            <a:endParaRPr lang="ru-RU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051720" y="1214428"/>
            <a:ext cx="4464496" cy="307183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9458" name="Picture 2" descr="C:\Users\Zhaxygaliyeva.S\Desktop\Ардақ\потом удалю\0_aA9QMzH-2pd4aIE7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67743" y="1419622"/>
            <a:ext cx="4068737" cy="266429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119570" y="189146"/>
            <a:ext cx="1387688" cy="530915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lIns="68580" tIns="34290" rIns="68580" bIns="34290">
            <a:spAutoFit/>
          </a:bodyPr>
          <a:lstStyle/>
          <a:p>
            <a:pPr>
              <a:lnSpc>
                <a:spcPct val="125000"/>
              </a:lnSpc>
            </a:pPr>
            <a:r>
              <a:rPr lang="kk-KZ" sz="2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змұны</a:t>
            </a:r>
            <a:endParaRPr lang="ru-RU" sz="24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Пятиугольник 8"/>
          <p:cNvSpPr/>
          <p:nvPr/>
        </p:nvSpPr>
        <p:spPr>
          <a:xfrm rot="5400000">
            <a:off x="4714876" y="857238"/>
            <a:ext cx="4286280" cy="4143404"/>
          </a:xfrm>
          <a:prstGeom prst="homePlate">
            <a:avLst>
              <a:gd name="adj" fmla="val 18471"/>
            </a:avLst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152218395"/>
              </p:ext>
            </p:extLst>
          </p:nvPr>
        </p:nvGraphicFramePr>
        <p:xfrm>
          <a:off x="4786314" y="785800"/>
          <a:ext cx="4143404" cy="3571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428596" y="1214428"/>
            <a:ext cx="4214842" cy="307183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1268" name="Picture 4" descr="https://www.norca.ru/upload/iblock/ffe/imgonline-com-ua-Black-White-U2iyRtfWfCnVnjD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40" y="1333342"/>
            <a:ext cx="3609954" cy="2707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5" name="Пятиугольник 4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404038" y="277382"/>
            <a:ext cx="40059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k-KZ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лік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анипуляция (BPSK)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61143" y="807061"/>
            <a:ext cx="5058929" cy="2308324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ғылш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ase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модулятор мен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модулятор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дергіс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н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пайымдылығ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т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у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п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[9, 10]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1.	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ыптастыру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нд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ытқу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рісі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ріле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1-суретте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поляр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ғар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поляр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өмен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өрсетілген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059197" y="3021924"/>
            <a:ext cx="4847456" cy="2092881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дер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йтындықт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үрдел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інің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те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                      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ң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д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й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зу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algn="just"/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2778480"/>
              </p:ext>
            </p:extLst>
          </p:nvPr>
        </p:nvGraphicFramePr>
        <p:xfrm>
          <a:off x="2328657" y="2122389"/>
          <a:ext cx="3619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r:id="rId3" imgW="355446" imgH="228501" progId="Equation.DSMT4">
                  <p:embed/>
                </p:oleObj>
              </mc:Choice>
              <mc:Fallback>
                <p:oleObj r:id="rId3" imgW="355446" imgH="228501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657" y="2122389"/>
                        <a:ext cx="36195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57200" y="-195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783837"/>
              </p:ext>
            </p:extLst>
          </p:nvPr>
        </p:nvGraphicFramePr>
        <p:xfrm>
          <a:off x="4171950" y="2350989"/>
          <a:ext cx="400050" cy="19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r:id="rId5" imgW="406224" imgH="190417" progId="Equation.DSMT4">
                  <p:embed/>
                </p:oleObj>
              </mc:Choice>
              <mc:Fallback>
                <p:oleObj r:id="rId5" imgW="406224" imgH="190417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950" y="2350989"/>
                        <a:ext cx="400050" cy="19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920654"/>
              </p:ext>
            </p:extLst>
          </p:nvPr>
        </p:nvGraphicFramePr>
        <p:xfrm>
          <a:off x="5250771" y="896244"/>
          <a:ext cx="3619500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r:id="rId7" imgW="5794167" imgH="3848100" progId="Visio.Drawing.11">
                  <p:embed/>
                </p:oleObj>
              </mc:Choice>
              <mc:Fallback>
                <p:oleObj r:id="rId7" imgW="5794167" imgH="38481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4756"/>
                      <a:stretch>
                        <a:fillRect/>
                      </a:stretch>
                    </p:blipFill>
                    <p:spPr bwMode="auto">
                      <a:xfrm>
                        <a:off x="5250771" y="896244"/>
                        <a:ext cx="3619500" cy="1581150"/>
                      </a:xfrm>
                      <a:prstGeom prst="rect">
                        <a:avLst/>
                      </a:prstGeom>
                      <a:solidFill>
                        <a:srgbClr val="C6D9F1">
                          <a:alpha val="3999"/>
                        </a:srgb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5482548" y="2474833"/>
            <a:ext cx="281134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>
                <a:latin typeface="Times New Roman" panose="02020603050405020304" pitchFamily="18" charset="0"/>
                <a:ea typeface="Calibri" panose="020F0502020204030204" pitchFamily="34" charset="0"/>
              </a:rPr>
              <a:t>5.1</a:t>
            </a:r>
            <a:r>
              <a:rPr lang="kk-KZ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сурет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– </a:t>
            </a:r>
            <a:r>
              <a:rPr lang="ru-RU" sz="12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Екілік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модуляциялық</a:t>
            </a:r>
            <a:r>
              <a:rPr lang="ru-RU" sz="1200" dirty="0">
                <a:latin typeface="Times New Roman" panose="02020603050405020304" pitchFamily="18" charset="0"/>
                <a:ea typeface="Calibri" panose="020F0502020204030204" pitchFamily="34" charset="0"/>
              </a:rPr>
              <a:t> сигнал</a:t>
            </a:r>
            <a:endParaRPr lang="ru-RU" sz="1200" dirty="0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 flipV="1">
            <a:off x="152395" y="2905272"/>
            <a:ext cx="77200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11528"/>
              </p:ext>
            </p:extLst>
          </p:nvPr>
        </p:nvGraphicFramePr>
        <p:xfrm>
          <a:off x="152396" y="3195991"/>
          <a:ext cx="3610744" cy="1576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r:id="rId9" imgW="5473722" imgH="2393274" progId="Visio.Drawing.11">
                  <p:embed/>
                </p:oleObj>
              </mc:Choice>
              <mc:Fallback>
                <p:oleObj r:id="rId9" imgW="5473722" imgH="239327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6" y="3195991"/>
                        <a:ext cx="3610744" cy="1576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-200025" y="4745951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spcAft>
                <a:spcPts val="400"/>
              </a:spcAft>
            </a:pPr>
            <a:r>
              <a:rPr lang="ru-RU" sz="1000" dirty="0">
                <a:latin typeface="Times New Roman" panose="02020603050405020304" pitchFamily="18" charset="0"/>
                <a:ea typeface="Calibri" panose="020F0502020204030204" pitchFamily="34" charset="0"/>
              </a:rPr>
              <a:t>5.2</a:t>
            </a:r>
            <a:r>
              <a:rPr lang="kk-KZ" sz="1000" dirty="0">
                <a:latin typeface="Times New Roman" panose="02020603050405020304" pitchFamily="18" charset="0"/>
                <a:ea typeface="Calibri" panose="020F0502020204030204" pitchFamily="34" charset="0"/>
              </a:rPr>
              <a:t> сурет</a:t>
            </a:r>
            <a:r>
              <a:rPr lang="ru-RU" sz="1000" dirty="0">
                <a:latin typeface="Times New Roman" panose="02020603050405020304" pitchFamily="18" charset="0"/>
                <a:ea typeface="Calibri" panose="020F0502020204030204" pitchFamily="34" charset="0"/>
              </a:rPr>
              <a:t> – </a:t>
            </a:r>
            <a:r>
              <a:rPr lang="ru-RU" sz="1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Bpsk</a:t>
            </a:r>
            <a:r>
              <a:rPr lang="ru-RU" sz="10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игналын</a:t>
            </a:r>
            <a:r>
              <a:rPr lang="ru-RU" sz="10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алыптастырудың</a:t>
            </a:r>
            <a:r>
              <a:rPr lang="ru-RU" sz="10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ұрылымдық</a:t>
            </a:r>
            <a:r>
              <a:rPr lang="ru-RU" sz="10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0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схемасы</a:t>
            </a:r>
            <a:endParaRPr lang="ru-RU" sz="1000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819221"/>
              </p:ext>
            </p:extLst>
          </p:nvPr>
        </p:nvGraphicFramePr>
        <p:xfrm>
          <a:off x="4084146" y="3100560"/>
          <a:ext cx="3619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r:id="rId11" imgW="355446" imgH="228501" progId="Equation.DSMT4">
                  <p:embed/>
                </p:oleObj>
              </mc:Choice>
              <mc:Fallback>
                <p:oleObj r:id="rId11" imgW="355446" imgH="228501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4146" y="3100560"/>
                        <a:ext cx="36195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49362"/>
              </p:ext>
            </p:extLst>
          </p:nvPr>
        </p:nvGraphicFramePr>
        <p:xfrm>
          <a:off x="7660287" y="3356463"/>
          <a:ext cx="2857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r:id="rId12" imgW="291847" imgH="215713" progId="Equation.DSMT4">
                  <p:embed/>
                </p:oleObj>
              </mc:Choice>
              <mc:Fallback>
                <p:oleObj r:id="rId12" imgW="291847" imgH="215713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0287" y="3356463"/>
                        <a:ext cx="285750" cy="209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441399"/>
              </p:ext>
            </p:extLst>
          </p:nvPr>
        </p:nvGraphicFramePr>
        <p:xfrm>
          <a:off x="5695033" y="3574933"/>
          <a:ext cx="3238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r:id="rId14" imgW="330057" imgH="215806" progId="Equation.DSMT4">
                  <p:embed/>
                </p:oleObj>
              </mc:Choice>
              <mc:Fallback>
                <p:oleObj r:id="rId14" imgW="330057" imgH="215806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033" y="3574933"/>
                        <a:ext cx="323850" cy="20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461130"/>
              </p:ext>
            </p:extLst>
          </p:nvPr>
        </p:nvGraphicFramePr>
        <p:xfrm>
          <a:off x="4146947" y="3838169"/>
          <a:ext cx="12382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r:id="rId16" imgW="1231366" imgH="215806" progId="Equation.DSMT4">
                  <p:embed/>
                </p:oleObj>
              </mc:Choice>
              <mc:Fallback>
                <p:oleObj r:id="rId16" imgW="1231366" imgH="215806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6947" y="3838169"/>
                        <a:ext cx="1238250" cy="20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932661"/>
              </p:ext>
            </p:extLst>
          </p:nvPr>
        </p:nvGraphicFramePr>
        <p:xfrm>
          <a:off x="5002812" y="4066124"/>
          <a:ext cx="28003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r:id="rId18" imgW="2806700" imgH="482600" progId="Equation.DSMT4">
                  <p:embed/>
                </p:oleObj>
              </mc:Choice>
              <mc:Fallback>
                <p:oleObj r:id="rId18" imgW="2806700" imgH="4826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2812" y="4066124"/>
                        <a:ext cx="28003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224371"/>
              </p:ext>
            </p:extLst>
          </p:nvPr>
        </p:nvGraphicFramePr>
        <p:xfrm>
          <a:off x="4167577" y="4803303"/>
          <a:ext cx="48577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r:id="rId20" imgW="4851400" imgH="228600" progId="Equation.DSMT4">
                  <p:embed/>
                </p:oleObj>
              </mc:Choice>
              <mc:Fallback>
                <p:oleObj r:id="rId20" imgW="4851400" imgH="2286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577" y="4803303"/>
                        <a:ext cx="485775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32918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5" name="Пятиугольник 4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404038" y="277382"/>
            <a:ext cx="40059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k-KZ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лік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анипуляция (BPSK)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61143" y="807061"/>
            <a:ext cx="5058929" cy="1077218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kk-KZ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к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дер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йтындықт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үрдел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інің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те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                      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4059197" y="3021924"/>
            <a:ext cx="4945500" cy="1815882"/>
          </a:xfrm>
          <a:prstGeom prst="rect">
            <a:avLst/>
          </a:prstGeom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ыптасты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.4-суретте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сетілге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algn="just"/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д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й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зу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algn="just"/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457200" y="-195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5629766" y="2235086"/>
            <a:ext cx="304989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унок 5.3 –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торының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ңілдетілген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ымдық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хемасы</a:t>
            </a: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1600" dirty="0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 flipV="1">
            <a:off x="152395" y="2905272"/>
            <a:ext cx="77200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-27801" y="4293609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spcAft>
                <a:spcPts val="400"/>
              </a:spcAft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исунок 5.4 –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қалыптастыру</a:t>
            </a: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284181"/>
              </p:ext>
            </p:extLst>
          </p:nvPr>
        </p:nvGraphicFramePr>
        <p:xfrm>
          <a:off x="276225" y="885347"/>
          <a:ext cx="3619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r:id="rId3" imgW="355446" imgH="228501" progId="Equation.DSMT4">
                  <p:embed/>
                </p:oleObj>
              </mc:Choice>
              <mc:Fallback>
                <p:oleObj r:id="rId3" imgW="355446" imgH="228501" progId="Equation.DSMT4">
                  <p:embed/>
                  <p:pic>
                    <p:nvPicPr>
                      <p:cNvPr id="22" name="Объект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" y="885347"/>
                        <a:ext cx="36195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158233"/>
              </p:ext>
            </p:extLst>
          </p:nvPr>
        </p:nvGraphicFramePr>
        <p:xfrm>
          <a:off x="2450893" y="1139074"/>
          <a:ext cx="2857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r:id="rId5" imgW="291847" imgH="215713" progId="Equation.DSMT4">
                  <p:embed/>
                </p:oleObj>
              </mc:Choice>
              <mc:Fallback>
                <p:oleObj r:id="rId5" imgW="291847" imgH="215713" progId="Equation.DSMT4">
                  <p:embed/>
                  <p:pic>
                    <p:nvPicPr>
                      <p:cNvPr id="24" name="Объект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893" y="1139074"/>
                        <a:ext cx="285750" cy="209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366357"/>
              </p:ext>
            </p:extLst>
          </p:nvPr>
        </p:nvGraphicFramePr>
        <p:xfrm>
          <a:off x="276225" y="1358983"/>
          <a:ext cx="3238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r:id="rId7" imgW="330057" imgH="215806" progId="Equation.DSMT4">
                  <p:embed/>
                </p:oleObj>
              </mc:Choice>
              <mc:Fallback>
                <p:oleObj r:id="rId7" imgW="330057" imgH="215806" progId="Equation.DSMT4">
                  <p:embed/>
                  <p:pic>
                    <p:nvPicPr>
                      <p:cNvPr id="26" name="Объект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" y="1358983"/>
                        <a:ext cx="323850" cy="20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938047"/>
              </p:ext>
            </p:extLst>
          </p:nvPr>
        </p:nvGraphicFramePr>
        <p:xfrm>
          <a:off x="3503280" y="1358983"/>
          <a:ext cx="12382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r:id="rId9" imgW="1231366" imgH="215806" progId="Equation.DSMT4">
                  <p:embed/>
                </p:oleObj>
              </mc:Choice>
              <mc:Fallback>
                <p:oleObj r:id="rId9" imgW="1231366" imgH="215806" progId="Equation.DSMT4">
                  <p:embed/>
                  <p:pic>
                    <p:nvPicPr>
                      <p:cNvPr id="28" name="Объект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280" y="1358983"/>
                        <a:ext cx="1238250" cy="20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86669"/>
              </p:ext>
            </p:extLst>
          </p:nvPr>
        </p:nvGraphicFramePr>
        <p:xfrm>
          <a:off x="5013127" y="3589400"/>
          <a:ext cx="28003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r:id="rId11" imgW="2806700" imgH="482600" progId="Equation.DSMT4">
                  <p:embed/>
                </p:oleObj>
              </mc:Choice>
              <mc:Fallback>
                <p:oleObj r:id="rId11" imgW="2806700" imgH="482600" progId="Equation.DSMT4">
                  <p:embed/>
                  <p:pic>
                    <p:nvPicPr>
                      <p:cNvPr id="30" name="Объект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3127" y="3589400"/>
                        <a:ext cx="28003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048806"/>
              </p:ext>
            </p:extLst>
          </p:nvPr>
        </p:nvGraphicFramePr>
        <p:xfrm>
          <a:off x="4150643" y="4441460"/>
          <a:ext cx="485775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r:id="rId13" imgW="4851400" imgH="228600" progId="Equation.DSMT4">
                  <p:embed/>
                </p:oleObj>
              </mc:Choice>
              <mc:Fallback>
                <p:oleObj r:id="rId13" imgW="4851400" imgH="228600" progId="Equation.DSMT4">
                  <p:embed/>
                  <p:pic>
                    <p:nvPicPr>
                      <p:cNvPr id="32" name="Объект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0643" y="4441460"/>
                        <a:ext cx="485775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1381754"/>
              </p:ext>
            </p:extLst>
          </p:nvPr>
        </p:nvGraphicFramePr>
        <p:xfrm>
          <a:off x="5529084" y="1175507"/>
          <a:ext cx="28765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r:id="rId15" imgW="5761585" imgH="2393183" progId="Visio.Drawing.11">
                  <p:embed/>
                </p:oleObj>
              </mc:Choice>
              <mc:Fallback>
                <p:oleObj r:id="rId15" imgW="5761585" imgH="23931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1476" r="40581" b="18095"/>
                      <a:stretch>
                        <a:fillRect/>
                      </a:stretch>
                    </p:blipFill>
                    <p:spPr bwMode="auto">
                      <a:xfrm>
                        <a:off x="5529084" y="1175507"/>
                        <a:ext cx="2876550" cy="1009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Рисунок 28" descr="BPSK 123"/>
          <p:cNvPicPr/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878" y="2273351"/>
            <a:ext cx="3266225" cy="188350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218897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14282" y="942971"/>
            <a:ext cx="3786214" cy="31237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/>
              <a:t>2.1</a:t>
            </a:r>
            <a:r>
              <a:rPr lang="kk-KZ"/>
              <a:t> сурет</a:t>
            </a:r>
            <a:r>
              <a:rPr lang="ru-RU"/>
              <a:t> – Жиілікті бөлу көп станциялы қол жетімділік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4085854" y="1389088"/>
            <a:ext cx="500066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с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стырыңыз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5.1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рнегі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әйке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үрдел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                 </a:t>
            </a:r>
            <a:endParaRPr lang="kk-KZ" sz="1600" dirty="0" smtClean="0">
              <a:latin typeface="Times New Roman" pitchFamily="18" charset="0"/>
              <a:cs typeface="Times New Roman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kk-KZ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k-KZ" sz="1600" dirty="0" smtClean="0">
                <a:latin typeface="Times New Roman" pitchFamily="18" charset="0"/>
                <a:cs typeface="Times New Roman" pitchFamily="18" charset="0"/>
              </a:rPr>
              <a:t>                      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нвертін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endParaRPr lang="kk-KZ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kk-KZ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ғдай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дер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й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д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й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5.5-суретте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сетілген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0" y="3573210"/>
            <a:ext cx="427394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5 </a:t>
            </a:r>
            <a:r>
              <a:rPr lang="kk-KZ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рет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лық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сы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085603"/>
              </p:ext>
            </p:extLst>
          </p:nvPr>
        </p:nvGraphicFramePr>
        <p:xfrm>
          <a:off x="4146947" y="1969933"/>
          <a:ext cx="12382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r:id="rId3" imgW="1231366" imgH="215806" progId="Equation.DSMT4">
                  <p:embed/>
                </p:oleObj>
              </mc:Choice>
              <mc:Fallback>
                <p:oleObj r:id="rId3" imgW="1231366" imgH="21580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6947" y="1969933"/>
                        <a:ext cx="1238250" cy="20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990799"/>
              </p:ext>
            </p:extLst>
          </p:nvPr>
        </p:nvGraphicFramePr>
        <p:xfrm>
          <a:off x="5385197" y="2257575"/>
          <a:ext cx="4572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r:id="rId5" imgW="457200" imgH="228600" progId="Equation.DSMT4">
                  <p:embed/>
                </p:oleObj>
              </mc:Choice>
              <mc:Fallback>
                <p:oleObj r:id="rId5" imgW="4572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5197" y="2257575"/>
                        <a:ext cx="4572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434388"/>
              </p:ext>
            </p:extLst>
          </p:nvPr>
        </p:nvGraphicFramePr>
        <p:xfrm>
          <a:off x="4146947" y="2486175"/>
          <a:ext cx="5905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r:id="rId7" imgW="583693" imgH="215713" progId="Equation.DSMT4">
                  <p:embed/>
                </p:oleObj>
              </mc:Choice>
              <mc:Fallback>
                <p:oleObj r:id="rId7" imgW="583693" imgH="215713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6947" y="2486175"/>
                        <a:ext cx="590550" cy="20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870373" y="1073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339785"/>
              </p:ext>
            </p:extLst>
          </p:nvPr>
        </p:nvGraphicFramePr>
        <p:xfrm>
          <a:off x="870373" y="1073325"/>
          <a:ext cx="24384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r:id="rId9" imgW="8284626" imgH="3288489" progId="Visio.Drawing.11">
                  <p:embed/>
                </p:oleObj>
              </mc:Choice>
              <mc:Fallback>
                <p:oleObj r:id="rId9" imgW="8284626" imgH="3288489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8510" r="26794"/>
                      <a:stretch>
                        <a:fillRect/>
                      </a:stretch>
                    </p:blipFill>
                    <p:spPr bwMode="auto">
                      <a:xfrm>
                        <a:off x="870373" y="1073325"/>
                        <a:ext cx="2438400" cy="217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211703"/>
              </p:ext>
            </p:extLst>
          </p:nvPr>
        </p:nvGraphicFramePr>
        <p:xfrm>
          <a:off x="1403648" y="4465955"/>
          <a:ext cx="5143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r:id="rId11" imgW="507780" imgH="215806" progId="Equation.DSMT4">
                  <p:embed/>
                </p:oleObj>
              </mc:Choice>
              <mc:Fallback>
                <p:oleObj r:id="rId11" imgW="507780" imgH="215806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465955"/>
                        <a:ext cx="514350" cy="209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8"/>
          <p:cNvSpPr>
            <a:spLocks noChangeArrowheads="1"/>
          </p:cNvSpPr>
          <p:nvPr/>
        </p:nvSpPr>
        <p:spPr bwMode="auto">
          <a:xfrm>
            <a:off x="107505" y="4138549"/>
            <a:ext cx="873779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үрделі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нверттің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екторы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қпараттық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өлді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беру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езінде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қпараттық</a:t>
            </a:r>
            <a:r>
              <a:rPr kumimoji="0" lang="ru-RU" alt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ірлікті</a:t>
            </a:r>
            <a:r>
              <a:rPr lang="ru-RU" altLang="ru-RU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altLang="ru-RU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еру </a:t>
            </a:r>
            <a:r>
              <a:rPr lang="ru-RU" altLang="ru-RU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езінде</a:t>
            </a:r>
            <a:r>
              <a:rPr lang="ru-RU" altLang="ru-RU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alt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ru-RU" altLang="ru-RU" sz="1600" dirty="0" err="1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екі</a:t>
            </a:r>
            <a:r>
              <a:rPr lang="ru-RU" alt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әннің</a:t>
            </a:r>
            <a:r>
              <a:rPr lang="ru-RU" altLang="ru-RU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ірін</a:t>
            </a:r>
            <a:r>
              <a:rPr lang="ru-RU" altLang="ru-RU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қабылдай</a:t>
            </a:r>
            <a:r>
              <a:rPr lang="ru-RU" altLang="ru-RU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лады</a:t>
            </a:r>
            <a:r>
              <a:rPr lang="ru-RU" altLang="ru-RU" sz="1600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141932"/>
              </p:ext>
            </p:extLst>
          </p:nvPr>
        </p:nvGraphicFramePr>
        <p:xfrm>
          <a:off x="7644269" y="4248846"/>
          <a:ext cx="628650" cy="20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r:id="rId13" imgW="622030" imgH="215806" progId="Equation.DSMT4">
                  <p:embed/>
                </p:oleObj>
              </mc:Choice>
              <mc:Fallback>
                <p:oleObj r:id="rId13" imgW="622030" imgH="215806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4269" y="4248846"/>
                        <a:ext cx="628650" cy="209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Прямоугольник 31"/>
          <p:cNvSpPr/>
          <p:nvPr/>
        </p:nvSpPr>
        <p:spPr>
          <a:xfrm>
            <a:off x="2404038" y="277382"/>
            <a:ext cx="40059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k-KZ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лік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анипуляция (BPSK)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-50727" y="-649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-50727" y="128554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43222" y="200256"/>
            <a:ext cx="8532440" cy="346249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dirty="0" smtClean="0"/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і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780638" y="721005"/>
            <a:ext cx="5284783" cy="2769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лік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уат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ығыздығ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есідей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kk-KZ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kk-KZ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ұндағ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–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тінің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зақтығ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–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уш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15516" y="785639"/>
            <a:ext cx="3349606" cy="265437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mtClean="0"/>
              <a:t>2.1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90527" y="2756128"/>
            <a:ext cx="330135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6</a:t>
            </a:r>
            <a:r>
              <a:rPr lang="kk-KZ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урет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SK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msk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арының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лік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паттамалары</a:t>
            </a: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15516" y="3490421"/>
            <a:ext cx="884990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6-суреттен B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нипуляция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лерім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лыстырған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ектр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паттамалар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ша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ен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уг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дуляция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нипуляция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р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лерін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шінде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уыл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өзім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ы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бы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ғни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нипуляциян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ректер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уда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е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ықтималды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з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ай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ңб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к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ит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ы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ре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сы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дісінде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з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еру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ылдамдығ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йды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259641"/>
              </p:ext>
            </p:extLst>
          </p:nvPr>
        </p:nvGraphicFramePr>
        <p:xfrm>
          <a:off x="4715206" y="1462420"/>
          <a:ext cx="230505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r:id="rId3" imgW="2298700" imgH="609600" progId="Equation.DSMT4">
                  <p:embed/>
                </p:oleObj>
              </mc:Choice>
              <mc:Fallback>
                <p:oleObj r:id="rId3" imgW="2298700" imgH="609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5206" y="1462420"/>
                        <a:ext cx="230505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934861"/>
              </p:ext>
            </p:extLst>
          </p:nvPr>
        </p:nvGraphicFramePr>
        <p:xfrm>
          <a:off x="5004048" y="2299306"/>
          <a:ext cx="21602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r:id="rId5" imgW="177646" imgH="228402" progId="Equation.DSMT4">
                  <p:embed/>
                </p:oleObj>
              </mc:Choice>
              <mc:Fallback>
                <p:oleObj r:id="rId5" imgW="177646" imgH="228402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299306"/>
                        <a:ext cx="216024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313603"/>
              </p:ext>
            </p:extLst>
          </p:nvPr>
        </p:nvGraphicFramePr>
        <p:xfrm>
          <a:off x="3758630" y="2727768"/>
          <a:ext cx="237306" cy="284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r:id="rId7" imgW="190500" imgH="228600" progId="Equation.DSMT4">
                  <p:embed/>
                </p:oleObj>
              </mc:Choice>
              <mc:Fallback>
                <p:oleObj r:id="rId7" imgW="19050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8630" y="2727768"/>
                        <a:ext cx="237306" cy="284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Рисунок 21" descr="Spektr bpsk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305" y="853875"/>
            <a:ext cx="2904662" cy="19516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-50727" y="-649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-50727" y="128554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43222" y="200256"/>
            <a:ext cx="8532440" cy="346249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dirty="0" smtClean="0"/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фференциалды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PSK (QPSK</a:t>
            </a:r>
            <a:r>
              <a:rPr lang="ru-RU" dirty="0"/>
              <a:t>)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599230" y="1182345"/>
            <a:ext cx="5284783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тбас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ш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фференциал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лыстырма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BPSK (DBPSK-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fferential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лыстырма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жеттілі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ілік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п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ті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хемалар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пшілі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п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тірілг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ұштылығ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келетіндігі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п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ті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әтижесін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80º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се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ұрақ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дыс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у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үмк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5.7-суретті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ңыз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215516" y="785639"/>
            <a:ext cx="3349606" cy="265437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mtClean="0"/>
              <a:t>2.1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90527" y="2756128"/>
            <a:ext cx="33013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7 </a:t>
            </a:r>
            <a:r>
              <a:rPr lang="kk-KZ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рет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psk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оқжұлдызының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дейсоқ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рылу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у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інде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е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удырады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15516" y="3490421"/>
            <a:ext cx="8849905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п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тірілг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м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лысты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ғдай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версия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келе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р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ттерд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дер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ма-қар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дерг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герт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ұн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бсолют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дысу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ме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дың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тт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валда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г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ыс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геру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дырмау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ге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ғымда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тт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вал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ит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дыңғы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ған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герс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уляцияланғ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н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80º-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гертіңіз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ге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геріссіз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лс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нд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фаза да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гермейді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740527" y="746759"/>
            <a:ext cx="94471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432751"/>
              </p:ext>
            </p:extLst>
          </p:nvPr>
        </p:nvGraphicFramePr>
        <p:xfrm>
          <a:off x="740527" y="746760"/>
          <a:ext cx="2391313" cy="2090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3" imgW="8057779" imgH="3288489" progId="Visio.Drawing.11">
                  <p:embed/>
                </p:oleObj>
              </mc:Choice>
              <mc:Fallback>
                <p:oleObj r:id="rId3" imgW="8057779" imgH="328848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0128" r="27403"/>
                      <a:stretch>
                        <a:fillRect/>
                      </a:stretch>
                    </p:blipFill>
                    <p:spPr bwMode="auto">
                      <a:xfrm>
                        <a:off x="740527" y="746760"/>
                        <a:ext cx="2391313" cy="20900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698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260691"/>
            <a:ext cx="9144000" cy="592470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PSK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анипуляция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87631" y="922803"/>
            <a:ext cx="4893947" cy="381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нгізей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д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еру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ылдамды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(англ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bol Rate)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т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ңбам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ін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еру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ылдамды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R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ғылш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 Rate)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ратқышт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д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ылдамдығ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әйкес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еледі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.  </a:t>
            </a:r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гер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ит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ңбам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рілс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ru-RU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ru-RU" sz="1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нда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бод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ұнда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од –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д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ылдамдықт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лшем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ліг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кундын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уш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иодт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іні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гер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-н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нипуляцияс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стырыңыз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ғылш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adrature Phase Shift Keying)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н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мегім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ит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ңбам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у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мволд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еру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ылдамдығ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зег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ырыла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endParaRPr lang="ru-RU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19672" y="2680512"/>
            <a:ext cx="77684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7"/>
          <p:cNvSpPr>
            <a:spLocks noChangeArrowheads="1"/>
          </p:cNvSpPr>
          <p:nvPr/>
        </p:nvSpPr>
        <p:spPr bwMode="auto">
          <a:xfrm>
            <a:off x="87631" y="2831018"/>
            <a:ext cx="9504040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591525"/>
              </p:ext>
            </p:extLst>
          </p:nvPr>
        </p:nvGraphicFramePr>
        <p:xfrm>
          <a:off x="3851920" y="2008354"/>
          <a:ext cx="247650" cy="17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r:id="rId3" imgW="241091" imgH="177646" progId="Equation.DSMT4">
                  <p:embed/>
                </p:oleObj>
              </mc:Choice>
              <mc:Fallback>
                <p:oleObj r:id="rId3" imgW="241091" imgH="177646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008354"/>
                        <a:ext cx="247650" cy="17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663559"/>
              </p:ext>
            </p:extLst>
          </p:nvPr>
        </p:nvGraphicFramePr>
        <p:xfrm>
          <a:off x="1632691" y="1297459"/>
          <a:ext cx="247650" cy="17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r:id="rId5" imgW="241091" imgH="177646" progId="Equation.DSMT4">
                  <p:embed/>
                </p:oleObj>
              </mc:Choice>
              <mc:Fallback>
                <p:oleObj r:id="rId5" imgW="241091" imgH="177646" progId="Equation.DSMT4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691" y="1297459"/>
                        <a:ext cx="247650" cy="171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81465"/>
              </p:ext>
            </p:extLst>
          </p:nvPr>
        </p:nvGraphicFramePr>
        <p:xfrm>
          <a:off x="1044116" y="2427291"/>
          <a:ext cx="504056" cy="340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" r:id="rId6" imgW="647700" imgH="431800" progId="Equation.DSMT4">
                  <p:embed/>
                </p:oleObj>
              </mc:Choice>
              <mc:Fallback>
                <p:oleObj r:id="rId6" imgW="647700" imgH="431800" progId="Equation.DSMT4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116" y="2427291"/>
                        <a:ext cx="504056" cy="340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874303"/>
              </p:ext>
            </p:extLst>
          </p:nvPr>
        </p:nvGraphicFramePr>
        <p:xfrm>
          <a:off x="3698220" y="4148294"/>
          <a:ext cx="555049" cy="359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r:id="rId8" imgW="647700" imgH="419100" progId="Equation.DSMT4">
                  <p:embed/>
                </p:oleObj>
              </mc:Choice>
              <mc:Fallback>
                <p:oleObj r:id="rId8" imgW="647700" imgH="419100" progId="Equation.DSMT4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220" y="4148294"/>
                        <a:ext cx="555049" cy="359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64" name="Picture 40" descr="https://www.gov.kz/uploads/2020/8/10/214ac51b17f1523e41ec1d77818226ef_original.623994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3129" y="1297459"/>
            <a:ext cx="3605961" cy="2028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ятиугольник 6"/>
          <p:cNvSpPr/>
          <p:nvPr/>
        </p:nvSpPr>
        <p:spPr>
          <a:xfrm>
            <a:off x="0" y="208953"/>
            <a:ext cx="8293895" cy="525066"/>
          </a:xfrm>
          <a:prstGeom prst="homePlate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-464342" y="282146"/>
            <a:ext cx="9144000" cy="348172"/>
          </a:xfrm>
          <a:prstGeom prst="rect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lIns="68580" tIns="34290" rIns="68580" bIns="34290">
            <a:spAutoFit/>
          </a:bodyPr>
          <a:lstStyle/>
          <a:p>
            <a:pPr marL="0" lvl="2" algn="ctr">
              <a:lnSpc>
                <a:spcPct val="125000"/>
              </a:lnSpc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PSK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с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Нашивка 7"/>
          <p:cNvSpPr/>
          <p:nvPr/>
        </p:nvSpPr>
        <p:spPr>
          <a:xfrm>
            <a:off x="8293895" y="208953"/>
            <a:ext cx="771526" cy="525066"/>
          </a:xfrm>
          <a:prstGeom prst="chevron">
            <a:avLst/>
          </a:prstGeom>
          <a:solidFill>
            <a:schemeClr val="bg1"/>
          </a:solidFill>
          <a:ln w="1905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5598" y="1214455"/>
            <a:ext cx="596469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Векторл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диаграммадағ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нүктелер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манипуляция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шоқжұлдызы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құрай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Екі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иттік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қпараттың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аңбасыме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одтауд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жүзеге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асыру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үші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шоқжұлдыз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5.8-суретте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өрсетілгендей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өрт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нүктеден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тұруы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керек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004249" y="1558059"/>
            <a:ext cx="2992899" cy="232330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 smtClean="0"/>
              <a:t>2.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6172990" y="3364311"/>
            <a:ext cx="271099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8 </a:t>
            </a:r>
            <a:r>
              <a:rPr lang="kk-KZ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рет 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QPSK </a:t>
            </a:r>
            <a:r>
              <a:rPr lang="ru-RU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ының</a:t>
            </a:r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лық</a:t>
            </a:r>
            <a:r>
              <a:rPr lang="ru-RU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sz="1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RU" sz="1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сы</a:t>
            </a:r>
            <a:endParaRPr lang="ru-RU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1270" y="2577717"/>
            <a:ext cx="5821709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те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өлд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рекшеленеді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оқжұлдызды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р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үктеле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лік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еңберд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ласқан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уд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есідей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зег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ыруғ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ит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ғыны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ұ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ттерг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өліңіз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да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й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ұп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ттерді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ттерд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йды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ін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ң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реті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ті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ақытта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лпы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з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дратуралық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армен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талады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518025"/>
              </p:ext>
            </p:extLst>
          </p:nvPr>
        </p:nvGraphicFramePr>
        <p:xfrm>
          <a:off x="6606630" y="1620724"/>
          <a:ext cx="1843718" cy="1830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3" imgW="7675123" imgH="3574571" progId="Visio.Drawing.11">
                  <p:embed/>
                </p:oleObj>
              </mc:Choice>
              <mc:Fallback>
                <p:oleObj r:id="rId3" imgW="7675123" imgH="35745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163" r="28128" b="9113"/>
                      <a:stretch>
                        <a:fillRect/>
                      </a:stretch>
                    </p:blipFill>
                    <p:spPr bwMode="auto">
                      <a:xfrm>
                        <a:off x="6606630" y="1620724"/>
                        <a:ext cx="1843718" cy="18308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0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6</TotalTime>
  <Words>1005</Words>
  <Application>Microsoft Office PowerPoint</Application>
  <PresentationFormat>Экран (16:9)</PresentationFormat>
  <Paragraphs>88</Paragraphs>
  <Slides>1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19" baseType="lpstr">
      <vt:lpstr>Arial</vt:lpstr>
      <vt:lpstr>Calibri</vt:lpstr>
      <vt:lpstr>Times New Roman</vt:lpstr>
      <vt:lpstr>Тема Office</vt:lpstr>
      <vt:lpstr>Equation.DSMT4</vt:lpstr>
      <vt:lpstr>Visio.Drawing.1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Жаксыгалиева Сагыныш</dc:creator>
  <cp:lastModifiedBy>7</cp:lastModifiedBy>
  <cp:revision>94</cp:revision>
  <dcterms:created xsi:type="dcterms:W3CDTF">2022-08-10T04:49:39Z</dcterms:created>
  <dcterms:modified xsi:type="dcterms:W3CDTF">2022-10-19T13:15:45Z</dcterms:modified>
</cp:coreProperties>
</file>